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6" r:id="rId3"/>
    <p:sldId id="263" r:id="rId4"/>
    <p:sldId id="271" r:id="rId5"/>
    <p:sldId id="278" r:id="rId6"/>
    <p:sldId id="264" r:id="rId7"/>
    <p:sldId id="260" r:id="rId8"/>
    <p:sldId id="261" r:id="rId9"/>
    <p:sldId id="265" r:id="rId10"/>
    <p:sldId id="267" r:id="rId11"/>
    <p:sldId id="268" r:id="rId12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B2553A4-2BFB-4CC3-B634-16F5B2B71C5B}" type="doc">
      <dgm:prSet loTypeId="urn:microsoft.com/office/officeart/2005/8/layout/orgChart1" qsTypeId="urn:microsoft.com/office/officeart/2005/8/quickstyle/simple1" csTypeId="urn:microsoft.com/office/officeart/2005/8/colors/accent1_2"/>
      <dgm:spPr/>
    </dgm:pt>
    <dgm:pt modelId="{D08665D6-A7FD-463D-BF07-13078605E78C}">
      <dgm:prSet phldr="0" custT="0"/>
      <dgm:spPr/>
      <dgm:t>
        <a:bodyPr wrap="square" lIns="41275" tIns="41275" rIns="41275" bIns="41275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/>
            <a:t>xsd</a:t>
          </a:r>
          <a:endParaRPr lang="en-US"/>
        </a:p>
      </dgm:t>
    </dgm:pt>
    <dgm:pt modelId="{A70F0816-FC58-4917-B11F-402A01540D6A}" cxnId="{F286B4BE-88A9-4404-A603-0533D37A853F}" type="parTrans">
      <dgm:prSet/>
      <dgm:spPr/>
    </dgm:pt>
    <dgm:pt modelId="{678E8CAD-80EB-41A6-83D2-E82F48A5658A}" cxnId="{F286B4BE-88A9-4404-A603-0533D37A853F}" type="sibTrans">
      <dgm:prSet/>
      <dgm:spPr/>
    </dgm:pt>
    <dgm:pt modelId="{FFEBFD80-EBA9-4058-AB61-22E8007BE53F}">
      <dgm:prSet phldr="0" custT="0"/>
      <dgm:spPr/>
      <dgm:t>
        <a:bodyPr wrap="square" lIns="41275" tIns="41275" rIns="41275" bIns="41275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/>
            <a:t>pojo</a:t>
          </a:r>
          <a:endParaRPr lang="en-US"/>
        </a:p>
      </dgm:t>
    </dgm:pt>
    <dgm:pt modelId="{DF1B526A-A5C0-4912-9E24-0437688E318B}" cxnId="{DC80DC96-9ADE-4670-9C8F-EE47E8079559}" type="parTrans">
      <dgm:prSet/>
      <dgm:spPr/>
    </dgm:pt>
    <dgm:pt modelId="{1489BB21-EBA9-4DD7-88E6-DC7984370ACE}" cxnId="{DC80DC96-9ADE-4670-9C8F-EE47E8079559}" type="sibTrans">
      <dgm:prSet/>
      <dgm:spPr/>
    </dgm:pt>
    <dgm:pt modelId="{FAFA3001-C575-46D9-B19D-86EDD11AA2D6}">
      <dgm:prSet phldr="0" custT="0"/>
      <dgm:spPr/>
      <dgm:t>
        <a:bodyPr wrap="square" lIns="41275" tIns="41275" rIns="41275" bIns="41275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/>
            <a:t>xml</a:t>
          </a:r>
          <a:endParaRPr lang="en-US"/>
        </a:p>
      </dgm:t>
    </dgm:pt>
    <dgm:pt modelId="{27AB3C2C-992C-4373-9D9A-2C4781EF5126}" cxnId="{2C7E5B63-7EB4-418A-8C96-F6001E3C3E2C}" type="parTrans">
      <dgm:prSet/>
      <dgm:spPr/>
    </dgm:pt>
    <dgm:pt modelId="{A921988D-9BFD-41A2-AAC5-200B8CFBBFE5}" cxnId="{2C7E5B63-7EB4-418A-8C96-F6001E3C3E2C}" type="sibTrans">
      <dgm:prSet/>
      <dgm:spPr/>
    </dgm:pt>
    <dgm:pt modelId="{FFB2F831-F509-4472-94C1-181EB06DA55D}" type="pres">
      <dgm:prSet presAssocID="{EB2553A4-2BFB-4CC3-B634-16F5B2B71C5B}" presName="hierChild1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503F655-79BC-4B33-8ACA-6F1A70008DBE}" type="pres">
      <dgm:prSet presAssocID="{D08665D6-A7FD-463D-BF07-13078605E78C}" presName="hierRoot1">
        <dgm:presLayoutVars>
          <dgm:hierBranch val="init"/>
        </dgm:presLayoutVars>
      </dgm:prSet>
      <dgm:spPr/>
    </dgm:pt>
    <dgm:pt modelId="{49114D61-29E6-4D90-AD64-E1972FC47F9F}" type="pres">
      <dgm:prSet presAssocID="{D08665D6-A7FD-463D-BF07-13078605E78C}" presName="rootComposite1"/>
      <dgm:spPr/>
    </dgm:pt>
    <dgm:pt modelId="{38444F0F-749F-4979-9258-31ADD1626691}" type="pres">
      <dgm:prSet presAssocID="{D08665D6-A7FD-463D-BF07-13078605E78C}" presName="hierChild2"/>
      <dgm:spPr/>
    </dgm:pt>
    <dgm:pt modelId="{E824DB51-2E3A-4633-BF09-9640A542261B}" type="pres">
      <dgm:prSet presAssocID="{D08665D6-A7FD-463D-BF07-13078605E78C}" presName="hierChild3"/>
      <dgm:spPr/>
    </dgm:pt>
    <dgm:pt modelId="{1045525C-A66E-428D-94A1-98975BF5F4D6}" type="pres">
      <dgm:prSet presAssocID="{D08665D6-A7FD-463D-BF07-13078605E78C}" presName="rootText1" presStyleLbl="node0" presStyleIdx="0" presStyleCnt="1">
        <dgm:presLayoutVars>
          <dgm:chPref val="3"/>
        </dgm:presLayoutVars>
      </dgm:prSet>
      <dgm:spPr/>
    </dgm:pt>
    <dgm:pt modelId="{F0136CE9-AF26-4EBB-8433-9041EB80B1C8}" type="pres">
      <dgm:prSet presAssocID="{D08665D6-A7FD-463D-BF07-13078605E78C}" presName="rootConnector1" presStyleLbl="node1"/>
      <dgm:spPr/>
    </dgm:pt>
    <dgm:pt modelId="{67EC0394-B3CB-443B-98C0-B4C058E46351}" type="pres">
      <dgm:prSet presAssocID="{DF1B526A-A5C0-4912-9E24-0437688E318B}" presName="Name37" presStyleLbl="parChTrans1D2" presStyleIdx="0" presStyleCnt="2"/>
      <dgm:spPr/>
    </dgm:pt>
    <dgm:pt modelId="{6059E56C-6C45-4EFE-8E37-E8285A19EAB8}" type="pres">
      <dgm:prSet presAssocID="{FFEBFD80-EBA9-4058-AB61-22E8007BE53F}" presName="hierRoot2">
        <dgm:presLayoutVars>
          <dgm:hierBranch val="init"/>
        </dgm:presLayoutVars>
      </dgm:prSet>
      <dgm:spPr/>
    </dgm:pt>
    <dgm:pt modelId="{16A6117F-88DB-45A7-8FCA-38F4D86CC955}" type="pres">
      <dgm:prSet presAssocID="{FFEBFD80-EBA9-4058-AB61-22E8007BE53F}" presName="rootComposite"/>
      <dgm:spPr/>
    </dgm:pt>
    <dgm:pt modelId="{B1A29729-855C-4EC6-B428-2A3BF75EF92E}" type="pres">
      <dgm:prSet presAssocID="{FFEBFD80-EBA9-4058-AB61-22E8007BE53F}" presName="hierChild4"/>
      <dgm:spPr/>
    </dgm:pt>
    <dgm:pt modelId="{561CDA7E-67D1-4DE8-99C8-35B20AE9AE1D}" type="pres">
      <dgm:prSet presAssocID="{FFEBFD80-EBA9-4058-AB61-22E8007BE53F}" presName="hierChild5"/>
      <dgm:spPr/>
    </dgm:pt>
    <dgm:pt modelId="{C12D6FCB-13D5-4B05-B22B-C51809FF3C70}" type="pres">
      <dgm:prSet presAssocID="{FFEBFD80-EBA9-4058-AB61-22E8007BE53F}" presName="rootText" presStyleLbl="node2" presStyleIdx="0" presStyleCnt="2">
        <dgm:presLayoutVars>
          <dgm:chPref val="3"/>
        </dgm:presLayoutVars>
      </dgm:prSet>
      <dgm:spPr/>
    </dgm:pt>
    <dgm:pt modelId="{EAB0C7B8-FDBD-4A4E-B92B-F1A1388FA2C9}" type="pres">
      <dgm:prSet presAssocID="{FFEBFD80-EBA9-4058-AB61-22E8007BE53F}" presName="rootConnector" presStyleLbl="node2" presStyleIdx="0" presStyleCnt="2"/>
      <dgm:spPr/>
    </dgm:pt>
    <dgm:pt modelId="{B9414C11-1F53-4B7F-9F75-E15E949F07DE}" type="pres">
      <dgm:prSet presAssocID="{27AB3C2C-992C-4373-9D9A-2C4781EF5126}" presName="Name37" presStyleLbl="parChTrans1D2" presStyleIdx="1" presStyleCnt="2"/>
      <dgm:spPr/>
    </dgm:pt>
    <dgm:pt modelId="{AE953B01-4514-4455-8CC4-76116EABFAF0}" type="pres">
      <dgm:prSet presAssocID="{FAFA3001-C575-46D9-B19D-86EDD11AA2D6}" presName="hierRoot2">
        <dgm:presLayoutVars>
          <dgm:hierBranch val="init"/>
        </dgm:presLayoutVars>
      </dgm:prSet>
      <dgm:spPr/>
    </dgm:pt>
    <dgm:pt modelId="{90BB5DE5-B783-4DD0-8045-3BF601559F2E}" type="pres">
      <dgm:prSet presAssocID="{FAFA3001-C575-46D9-B19D-86EDD11AA2D6}" presName="rootComposite"/>
      <dgm:spPr/>
    </dgm:pt>
    <dgm:pt modelId="{84B40056-9FC1-4C6E-9151-ACED7C9A503A}" type="pres">
      <dgm:prSet presAssocID="{FAFA3001-C575-46D9-B19D-86EDD11AA2D6}" presName="hierChild4"/>
      <dgm:spPr/>
    </dgm:pt>
    <dgm:pt modelId="{BD8C03FE-D258-4575-A9CA-050C9CC6E92D}" type="pres">
      <dgm:prSet presAssocID="{FAFA3001-C575-46D9-B19D-86EDD11AA2D6}" presName="hierChild5"/>
      <dgm:spPr/>
    </dgm:pt>
    <dgm:pt modelId="{BB7F56B6-A278-4711-810D-9FEEAFC94222}" type="pres">
      <dgm:prSet presAssocID="{FAFA3001-C575-46D9-B19D-86EDD11AA2D6}" presName="rootText" presStyleLbl="node2" presStyleIdx="1" presStyleCnt="2">
        <dgm:presLayoutVars>
          <dgm:chPref val="3"/>
        </dgm:presLayoutVars>
      </dgm:prSet>
      <dgm:spPr/>
    </dgm:pt>
    <dgm:pt modelId="{15E5F7BD-D9AA-42FE-8874-84A2A6B59942}" type="pres">
      <dgm:prSet presAssocID="{FAFA3001-C575-46D9-B19D-86EDD11AA2D6}" presName="rootConnector" presStyleLbl="node2" presStyleIdx="1" presStyleCnt="2"/>
      <dgm:spPr/>
    </dgm:pt>
  </dgm:ptLst>
  <dgm:cxnLst>
    <dgm:cxn modelId="{F286B4BE-88A9-4404-A603-0533D37A853F}" srcId="{EB2553A4-2BFB-4CC3-B634-16F5B2B71C5B}" destId="{D08665D6-A7FD-463D-BF07-13078605E78C}" srcOrd="0" destOrd="0" parTransId="{A70F0816-FC58-4917-B11F-402A01540D6A}" sibTransId="{678E8CAD-80EB-41A6-83D2-E82F48A5658A}"/>
    <dgm:cxn modelId="{DC80DC96-9ADE-4670-9C8F-EE47E8079559}" srcId="{D08665D6-A7FD-463D-BF07-13078605E78C}" destId="{FFEBFD80-EBA9-4058-AB61-22E8007BE53F}" srcOrd="0" destOrd="0" parTransId="{DF1B526A-A5C0-4912-9E24-0437688E318B}" sibTransId="{1489BB21-EBA9-4DD7-88E6-DC7984370ACE}"/>
    <dgm:cxn modelId="{2C7E5B63-7EB4-418A-8C96-F6001E3C3E2C}" srcId="{D08665D6-A7FD-463D-BF07-13078605E78C}" destId="{FAFA3001-C575-46D9-B19D-86EDD11AA2D6}" srcOrd="1" destOrd="0" parTransId="{27AB3C2C-992C-4373-9D9A-2C4781EF5126}" sibTransId="{A921988D-9BFD-41A2-AAC5-200B8CFBBFE5}"/>
    <dgm:cxn modelId="{54C91D27-BB47-4366-A0DC-A18D067EBB07}" type="presOf" srcId="{EB2553A4-2BFB-4CC3-B634-16F5B2B71C5B}" destId="{FFB2F831-F509-4472-94C1-181EB06DA55D}" srcOrd="0" destOrd="0"/>
    <dgm:cxn modelId="{5967988D-53E2-416F-AAF0-12926E57529F}" type="presParOf" srcId="{FFB2F831-F509-4472-94C1-181EB06DA55D}" destId="{5503F655-79BC-4B33-8ACA-6F1A70008DBE}" srcOrd="0" destOrd="0"/>
    <dgm:cxn modelId="{476D1FE8-4187-4C5B-B830-6E8B53D71C99}" type="presParOf" srcId="{5503F655-79BC-4B33-8ACA-6F1A70008DBE}" destId="{49114D61-29E6-4D90-AD64-E1972FC47F9F}" srcOrd="0" destOrd="0"/>
    <dgm:cxn modelId="{79783DE7-6C59-4BF1-BA61-C9288F7693D6}" type="presParOf" srcId="{5503F655-79BC-4B33-8ACA-6F1A70008DBE}" destId="{38444F0F-749F-4979-9258-31ADD1626691}" srcOrd="1" destOrd="0"/>
    <dgm:cxn modelId="{2B25E059-813C-4863-8078-4D697616897C}" type="presParOf" srcId="{5503F655-79BC-4B33-8ACA-6F1A70008DBE}" destId="{E824DB51-2E3A-4633-BF09-9640A542261B}" srcOrd="2" destOrd="0"/>
    <dgm:cxn modelId="{98B947B0-542E-4A35-8C9F-4BAA34D4A084}" type="presParOf" srcId="{49114D61-29E6-4D90-AD64-E1972FC47F9F}" destId="{1045525C-A66E-428D-94A1-98975BF5F4D6}" srcOrd="0" destOrd="0"/>
    <dgm:cxn modelId="{10AF24BE-91A7-4A08-828B-810D34B58B1C}" type="presOf" srcId="{D08665D6-A7FD-463D-BF07-13078605E78C}" destId="{1045525C-A66E-428D-94A1-98975BF5F4D6}" srcOrd="0" destOrd="0"/>
    <dgm:cxn modelId="{E526F904-99BA-4F43-88E1-62F8F91FFE78}" type="presParOf" srcId="{49114D61-29E6-4D90-AD64-E1972FC47F9F}" destId="{F0136CE9-AF26-4EBB-8433-9041EB80B1C8}" srcOrd="1" destOrd="0"/>
    <dgm:cxn modelId="{5744D7B7-282D-4558-857B-059581941E42}" type="presOf" srcId="{D08665D6-A7FD-463D-BF07-13078605E78C}" destId="{F0136CE9-AF26-4EBB-8433-9041EB80B1C8}" srcOrd="0" destOrd="0"/>
    <dgm:cxn modelId="{CAB9B530-4B22-4570-ACC5-E38EA264C281}" type="presParOf" srcId="{38444F0F-749F-4979-9258-31ADD1626691}" destId="{67EC0394-B3CB-443B-98C0-B4C058E46351}" srcOrd="0" destOrd="0"/>
    <dgm:cxn modelId="{B6480770-3E0F-4F97-9145-D591B2FB965B}" type="presOf" srcId="{DF1B526A-A5C0-4912-9E24-0437688E318B}" destId="{67EC0394-B3CB-443B-98C0-B4C058E46351}" srcOrd="0" destOrd="0"/>
    <dgm:cxn modelId="{C02EE0D8-519C-4359-82AA-9D605CC79CE6}" type="presParOf" srcId="{38444F0F-749F-4979-9258-31ADD1626691}" destId="{6059E56C-6C45-4EFE-8E37-E8285A19EAB8}" srcOrd="1" destOrd="0"/>
    <dgm:cxn modelId="{018FCB68-3BA7-40DF-8361-FAC448573745}" type="presParOf" srcId="{6059E56C-6C45-4EFE-8E37-E8285A19EAB8}" destId="{16A6117F-88DB-45A7-8FCA-38F4D86CC955}" srcOrd="0" destOrd="0"/>
    <dgm:cxn modelId="{42B1240D-8BA3-47DD-8916-959527973C0D}" type="presParOf" srcId="{6059E56C-6C45-4EFE-8E37-E8285A19EAB8}" destId="{B1A29729-855C-4EC6-B428-2A3BF75EF92E}" srcOrd="1" destOrd="0"/>
    <dgm:cxn modelId="{199F4803-7CEF-4BB2-BC53-D0B73E9C5456}" type="presParOf" srcId="{6059E56C-6C45-4EFE-8E37-E8285A19EAB8}" destId="{561CDA7E-67D1-4DE8-99C8-35B20AE9AE1D}" srcOrd="2" destOrd="0"/>
    <dgm:cxn modelId="{50F9FEA9-DDB5-4E3B-B415-6EA34040B9C6}" type="presParOf" srcId="{16A6117F-88DB-45A7-8FCA-38F4D86CC955}" destId="{C12D6FCB-13D5-4B05-B22B-C51809FF3C70}" srcOrd="0" destOrd="0"/>
    <dgm:cxn modelId="{FA0869DF-98EC-4199-A73E-197998FB1E1A}" type="presOf" srcId="{FFEBFD80-EBA9-4058-AB61-22E8007BE53F}" destId="{C12D6FCB-13D5-4B05-B22B-C51809FF3C70}" srcOrd="0" destOrd="0"/>
    <dgm:cxn modelId="{BDAD52DD-47B9-4424-8CA7-FCD54D84D625}" type="presParOf" srcId="{16A6117F-88DB-45A7-8FCA-38F4D86CC955}" destId="{EAB0C7B8-FDBD-4A4E-B92B-F1A1388FA2C9}" srcOrd="1" destOrd="0"/>
    <dgm:cxn modelId="{4DA880F4-E1D2-42D4-9CC8-B74D5BD494BB}" type="presOf" srcId="{FFEBFD80-EBA9-4058-AB61-22E8007BE53F}" destId="{EAB0C7B8-FDBD-4A4E-B92B-F1A1388FA2C9}" srcOrd="0" destOrd="0"/>
    <dgm:cxn modelId="{46DA3451-EE16-4035-ADA9-F3F3F32F510D}" type="presParOf" srcId="{38444F0F-749F-4979-9258-31ADD1626691}" destId="{B9414C11-1F53-4B7F-9F75-E15E949F07DE}" srcOrd="2" destOrd="0"/>
    <dgm:cxn modelId="{0D4CA050-C10D-4FF4-A258-0811B233F1E2}" type="presOf" srcId="{27AB3C2C-992C-4373-9D9A-2C4781EF5126}" destId="{B9414C11-1F53-4B7F-9F75-E15E949F07DE}" srcOrd="0" destOrd="0"/>
    <dgm:cxn modelId="{05FC02E0-6762-465A-A3F6-2CFF0A91BA2A}" type="presParOf" srcId="{38444F0F-749F-4979-9258-31ADD1626691}" destId="{AE953B01-4514-4455-8CC4-76116EABFAF0}" srcOrd="3" destOrd="0"/>
    <dgm:cxn modelId="{B40D7E95-E0E6-41C6-92BB-42D00277D665}" type="presParOf" srcId="{AE953B01-4514-4455-8CC4-76116EABFAF0}" destId="{90BB5DE5-B783-4DD0-8045-3BF601559F2E}" srcOrd="0" destOrd="0"/>
    <dgm:cxn modelId="{F31EB9EF-DEF7-45C9-97CF-B37397EAF5A5}" type="presParOf" srcId="{AE953B01-4514-4455-8CC4-76116EABFAF0}" destId="{84B40056-9FC1-4C6E-9151-ACED7C9A503A}" srcOrd="1" destOrd="0"/>
    <dgm:cxn modelId="{D336D0CE-AD9E-492C-95A3-94702733E555}" type="presParOf" srcId="{AE953B01-4514-4455-8CC4-76116EABFAF0}" destId="{BD8C03FE-D258-4575-A9CA-050C9CC6E92D}" srcOrd="2" destOrd="0"/>
    <dgm:cxn modelId="{102A420C-6C03-473F-BC64-BF0452AB4B08}" type="presParOf" srcId="{90BB5DE5-B783-4DD0-8045-3BF601559F2E}" destId="{BB7F56B6-A278-4711-810D-9FEEAFC94222}" srcOrd="0" destOrd="0"/>
    <dgm:cxn modelId="{7FAEA02C-E414-4374-80C2-FF47E24FB775}" type="presOf" srcId="{FAFA3001-C575-46D9-B19D-86EDD11AA2D6}" destId="{BB7F56B6-A278-4711-810D-9FEEAFC94222}" srcOrd="0" destOrd="0"/>
    <dgm:cxn modelId="{C21C73A7-3F41-4B8A-A423-296E0AB388F3}" type="presParOf" srcId="{90BB5DE5-B783-4DD0-8045-3BF601559F2E}" destId="{15E5F7BD-D9AA-42FE-8874-84A2A6B59942}" srcOrd="1" destOrd="0"/>
    <dgm:cxn modelId="{192CED48-30D4-446C-BB51-5D4EB8102A18}" type="presOf" srcId="{FAFA3001-C575-46D9-B19D-86EDD11AA2D6}" destId="{15E5F7BD-D9AA-42FE-8874-84A2A6B59942}" srcOrd="0" destOrd="0"/>
  </dgm:cxnLst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128000" cy="5418455"/>
        <a:chOff x="0" y="0"/>
        <a:chExt cx="8128000" cy="5418455"/>
      </a:xfrm>
    </dsp:grpSpPr>
    <dsp:sp>
      <dsp:nvSpPr>
        <dsp:cNvPr id="50" name="任意多边形 49"/>
        <dsp:cNvSpPr/>
      </dsp:nvSpPr>
      <dsp:spPr bwMode="white">
        <a:xfrm>
          <a:off x="1838914" y="2323056"/>
          <a:ext cx="2225086" cy="772344"/>
        </a:xfrm>
        <a:custGeom>
          <a:avLst/>
          <a:gdLst/>
          <a:ahLst/>
          <a:cxnLst/>
          <a:pathLst>
            <a:path w="3504" h="1216">
              <a:moveTo>
                <a:pt x="3504" y="0"/>
              </a:moveTo>
              <a:lnTo>
                <a:pt x="3504" y="608"/>
              </a:lnTo>
              <a:lnTo>
                <a:pt x="0" y="608"/>
              </a:lnTo>
              <a:lnTo>
                <a:pt x="0" y="1216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1838914" y="2323056"/>
        <a:ext cx="2225086" cy="772344"/>
      </dsp:txXfrm>
    </dsp:sp>
    <dsp:sp>
      <dsp:nvSpPr>
        <dsp:cNvPr id="52" name="任意多边形 51"/>
        <dsp:cNvSpPr/>
      </dsp:nvSpPr>
      <dsp:spPr bwMode="white">
        <a:xfrm>
          <a:off x="4064000" y="2323056"/>
          <a:ext cx="2225086" cy="772344"/>
        </a:xfrm>
        <a:custGeom>
          <a:avLst/>
          <a:gdLst/>
          <a:ahLst/>
          <a:cxnLst/>
          <a:pathLst>
            <a:path w="3504" h="1216">
              <a:moveTo>
                <a:pt x="0" y="0"/>
              </a:moveTo>
              <a:lnTo>
                <a:pt x="0" y="608"/>
              </a:lnTo>
              <a:lnTo>
                <a:pt x="3504" y="608"/>
              </a:lnTo>
              <a:lnTo>
                <a:pt x="3504" y="1216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4064000" y="2323056"/>
        <a:ext cx="2225086" cy="772344"/>
      </dsp:txXfrm>
    </dsp:sp>
    <dsp:sp>
      <dsp:nvSpPr>
        <dsp:cNvPr id="3" name="矩形 2"/>
        <dsp:cNvSpPr/>
      </dsp:nvSpPr>
      <dsp:spPr bwMode="white">
        <a:xfrm>
          <a:off x="2225086" y="484142"/>
          <a:ext cx="3677828" cy="1838914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wrap="square" lIns="41275" tIns="41275" rIns="41275" bIns="41275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/>
            <a:t>xsd</a:t>
          </a:r>
          <a:endParaRPr lang="en-US"/>
        </a:p>
      </dsp:txBody>
      <dsp:txXfrm>
        <a:off x="2225086" y="484142"/>
        <a:ext cx="3677828" cy="1838914"/>
      </dsp:txXfrm>
    </dsp:sp>
    <dsp:sp>
      <dsp:nvSpPr>
        <dsp:cNvPr id="6" name="矩形 5"/>
        <dsp:cNvSpPr/>
      </dsp:nvSpPr>
      <dsp:spPr bwMode="white">
        <a:xfrm>
          <a:off x="0" y="3095399"/>
          <a:ext cx="3677828" cy="1838914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wrap="square" lIns="41275" tIns="41275" rIns="41275" bIns="41275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/>
            <a:t>pojo</a:t>
          </a:r>
          <a:endParaRPr lang="en-US"/>
        </a:p>
      </dsp:txBody>
      <dsp:txXfrm>
        <a:off x="0" y="3095399"/>
        <a:ext cx="3677828" cy="1838914"/>
      </dsp:txXfrm>
    </dsp:sp>
    <dsp:sp>
      <dsp:nvSpPr>
        <dsp:cNvPr id="7" name="矩形 6"/>
        <dsp:cNvSpPr/>
      </dsp:nvSpPr>
      <dsp:spPr bwMode="white">
        <a:xfrm>
          <a:off x="4450172" y="3095399"/>
          <a:ext cx="3677828" cy="1838914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wrap="square" lIns="41275" tIns="41275" rIns="41275" bIns="41275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/>
            <a:t>xml</a:t>
          </a:r>
          <a:endParaRPr lang="en-US"/>
        </a:p>
      </dsp:txBody>
      <dsp:txXfrm>
        <a:off x="4450172" y="3095399"/>
        <a:ext cx="3677828" cy="1838914"/>
      </dsp:txXfrm>
    </dsp:sp>
    <dsp:sp>
      <dsp:nvSpPr>
        <dsp:cNvPr id="49" name="矩形 48" hidden="1"/>
        <dsp:cNvSpPr/>
      </dsp:nvSpPr>
      <dsp:spPr bwMode="white">
        <a:xfrm>
          <a:off x="2225086" y="484142"/>
          <a:ext cx="735566" cy="1838914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2225086" y="484142"/>
        <a:ext cx="735566" cy="1838914"/>
      </dsp:txXfrm>
    </dsp:sp>
    <dsp:sp>
      <dsp:nvSpPr>
        <dsp:cNvPr id="51" name="矩形 50" hidden="1"/>
        <dsp:cNvSpPr/>
      </dsp:nvSpPr>
      <dsp:spPr bwMode="white">
        <a:xfrm>
          <a:off x="0" y="3095399"/>
          <a:ext cx="735566" cy="1838914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0" y="3095399"/>
        <a:ext cx="735566" cy="1838914"/>
      </dsp:txXfrm>
    </dsp:sp>
    <dsp:sp>
      <dsp:nvSpPr>
        <dsp:cNvPr id="53" name="矩形 52" hidden="1"/>
        <dsp:cNvSpPr/>
      </dsp:nvSpPr>
      <dsp:spPr bwMode="white">
        <a:xfrm>
          <a:off x="4450172" y="3095399"/>
          <a:ext cx="735566" cy="1838914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4450172" y="3095399"/>
        <a:ext cx="735566" cy="183891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912020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62424" y="4687888"/>
            <a:ext cx="6505575" cy="6651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1302327"/>
            <a:ext cx="10515600" cy="480183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6508" y="1749024"/>
            <a:ext cx="9497291" cy="4427939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4825" y="2462289"/>
            <a:ext cx="7032626" cy="1772637"/>
          </a:xfrm>
        </p:spPr>
        <p:txBody>
          <a:bodyPr anchor="b"/>
          <a:lstStyle>
            <a:lvl1pPr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314825" y="4261915"/>
            <a:ext cx="7032626" cy="620982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8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72457" y="1939636"/>
            <a:ext cx="4408798" cy="4237327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945002" y="1939636"/>
            <a:ext cx="4408798" cy="4237327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260539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084450"/>
            <a:ext cx="5157787" cy="404202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260539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084450"/>
            <a:ext cx="5183188" cy="404202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21BE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>
            <a:normAutofit/>
          </a:bodyPr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wrap="square">
            <a:normAutofit/>
          </a:bodyPr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>
            <a:normAutofit/>
          </a:bodyPr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0" y="1656584"/>
            <a:ext cx="10627032" cy="5201416"/>
          </a:xfrm>
          <a:custGeom>
            <a:avLst/>
            <a:gdLst>
              <a:gd name="connsiteX0" fmla="*/ 1384909 w 10627032"/>
              <a:gd name="connsiteY0" fmla="*/ 0 h 5201416"/>
              <a:gd name="connsiteX1" fmla="*/ 10627032 w 10627032"/>
              <a:gd name="connsiteY1" fmla="*/ 2750712 h 5201416"/>
              <a:gd name="connsiteX2" fmla="*/ 9110391 w 10627032"/>
              <a:gd name="connsiteY2" fmla="*/ 5201416 h 5201416"/>
              <a:gd name="connsiteX3" fmla="*/ 0 w 10627032"/>
              <a:gd name="connsiteY3" fmla="*/ 5201416 h 5201416"/>
              <a:gd name="connsiteX4" fmla="*/ 0 w 10627032"/>
              <a:gd name="connsiteY4" fmla="*/ 1919631 h 5201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627032" h="5201416">
                <a:moveTo>
                  <a:pt x="1384909" y="0"/>
                </a:moveTo>
                <a:lnTo>
                  <a:pt x="10627032" y="2750712"/>
                </a:lnTo>
                <a:lnTo>
                  <a:pt x="9110391" y="5201416"/>
                </a:lnTo>
                <a:lnTo>
                  <a:pt x="0" y="5201416"/>
                </a:lnTo>
                <a:lnTo>
                  <a:pt x="0" y="1919631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30000"/>
                </a:schemeClr>
              </a:gs>
              <a:gs pos="100000">
                <a:schemeClr val="tx1">
                  <a:alpha val="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320287" y="1333756"/>
            <a:ext cx="9551427" cy="3103217"/>
          </a:xfrm>
          <a:prstGeom prst="roundRect">
            <a:avLst>
              <a:gd name="adj" fmla="val 5785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lvl="0" algn="ctr"/>
            <a:endParaRPr lang="en-US" altLang="zh-CN" sz="115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320287" y="1333755"/>
            <a:ext cx="9551428" cy="3103217"/>
          </a:xfrm>
        </p:spPr>
        <p:txBody>
          <a:bodyPr wrap="square">
            <a:normAutofit/>
          </a:bodyPr>
          <a:lstStyle>
            <a:lvl1pPr algn="ctr">
              <a:defRPr sz="115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21BE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05200" y="1479600"/>
            <a:ext cx="8182800" cy="3880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314000" y="5598000"/>
            <a:ext cx="9561600" cy="7560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64435" y="1191491"/>
            <a:ext cx="1489365" cy="4985472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191491"/>
            <a:ext cx="8721435" cy="498547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2.xml"/><Relationship Id="rId12" Type="http://schemas.openxmlformats.org/officeDocument/2006/relationships/tags" Target="../tags/tag1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838200" y="161925"/>
            <a:ext cx="10515600" cy="704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838200" y="1238250"/>
            <a:ext cx="10515600" cy="49387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548437"/>
            <a:ext cx="27432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548437"/>
            <a:ext cx="41148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548437"/>
            <a:ext cx="27432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60045" indent="-360045" algn="just" defTabSz="914400" rtl="0" eaLnBrk="1" latinLnBrk="0" hangingPunct="1">
        <a:lnSpc>
          <a:spcPct val="130000"/>
        </a:lnSpc>
        <a:spcBef>
          <a:spcPts val="1200"/>
        </a:spcBef>
        <a:buFont typeface="Wingdings" panose="05000000000000000000" pitchFamily="2" charset="2"/>
        <a:buChar char="±"/>
        <a:defRPr sz="24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702945" indent="-342900" algn="just" defTabSz="914400" rtl="0" eaLnBrk="1" latinLnBrk="0" hangingPunct="1">
        <a:lnSpc>
          <a:spcPct val="12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0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tags" Target="../tags/tag8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9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524000" y="1303655"/>
            <a:ext cx="9144000" cy="1599565"/>
          </a:xfrm>
        </p:spPr>
        <p:txBody>
          <a:bodyPr/>
          <a:p>
            <a:r>
              <a:rPr lang="en-US" altLang="zh-CN" dirty="0"/>
              <a:t>webservice</a:t>
            </a:r>
            <a:r>
              <a:rPr lang="zh-CN" altLang="zh-CN" dirty="0"/>
              <a:t>开发实践</a:t>
            </a:r>
            <a:endParaRPr lang="zh-CN" altLang="zh-CN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>
            <a:normAutofit/>
          </a:bodyPr>
          <a:p>
            <a:r>
              <a:rPr lang="en-US" altLang="zh-CN" dirty="0"/>
              <a:t>heliang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10668000" y="6323965"/>
            <a:ext cx="13068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弘成教育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谢谢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WS</a:t>
            </a:r>
            <a:r>
              <a:rPr lang="zh-CN" altLang="en-US"/>
              <a:t>风格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对象 2"/>
          <p:cNvGraphicFramePr/>
          <p:nvPr/>
        </p:nvGraphicFramePr>
        <p:xfrm>
          <a:off x="58420" y="26670"/>
          <a:ext cx="12049125" cy="676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5727700" imgH="4889500" progId="Visio.Drawing.11">
                  <p:embed/>
                </p:oleObj>
              </mc:Choice>
              <mc:Fallback>
                <p:oleObj name="" r:id="rId1" imgW="5727700" imgH="488950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58420" y="26670"/>
                        <a:ext cx="12049125" cy="6763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图示 2"/>
          <p:cNvGraphicFramePr/>
          <p:nvPr/>
        </p:nvGraphicFramePr>
        <p:xfrm>
          <a:off x="2055495" y="1042670"/>
          <a:ext cx="8128000" cy="54184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PC</a:t>
            </a:r>
            <a:r>
              <a:rPr lang="zh-CN" altLang="en-US"/>
              <a:t>风格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 orient="vert"/>
          </p:nvPr>
        </p:nvSpPr>
        <p:spPr/>
        <p:txBody>
          <a:bodyPr/>
          <a:p>
            <a:r>
              <a:rPr lang="zh-CN" altLang="zh-CN"/>
              <a:t>简要概述</a:t>
            </a:r>
            <a:r>
              <a:rPr lang="en-US" altLang="zh-CN"/>
              <a:t>RPC</a:t>
            </a:r>
            <a:r>
              <a:rPr lang="zh-CN" altLang="en-US"/>
              <a:t>风格</a:t>
            </a:r>
            <a:endParaRPr lang="zh-CN" altLang="en-US"/>
          </a:p>
        </p:txBody>
      </p:sp>
      <p:pic>
        <p:nvPicPr>
          <p:cNvPr id="2" name="图片 -21474826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9165" y="1329690"/>
            <a:ext cx="8553450" cy="484695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en-US" altLang="zh-CN"/>
              <a:t>“</a:t>
            </a:r>
            <a:r>
              <a:rPr lang="zh-CN" altLang="en-US"/>
              <a:t>在某些情况下</a:t>
            </a:r>
            <a:r>
              <a:rPr lang="en-US" altLang="zh-CN"/>
              <a:t>”</a:t>
            </a:r>
            <a:r>
              <a:rPr lang="zh-CN" altLang="en-US"/>
              <a:t>，视情况而定。</a:t>
            </a:r>
            <a:endParaRPr lang="zh-CN" altLang="en-US"/>
          </a:p>
        </p:txBody>
      </p:sp>
      <p:pic>
        <p:nvPicPr>
          <p:cNvPr id="2" name="图片 -21474826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940" y="1860550"/>
            <a:ext cx="10104120" cy="105283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践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程序流程图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556895" y="1099820"/>
          <a:ext cx="11029315" cy="5330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400800" imgH="2984500" progId="Visio.Drawing.11">
                  <p:embed/>
                </p:oleObj>
              </mc:Choice>
              <mc:Fallback>
                <p:oleObj name="" r:id="rId1" imgW="6400800" imgH="29845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6895" y="1099820"/>
                        <a:ext cx="11029315" cy="5330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160510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160510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1*a*1"/>
  <p:tag name="KSO_WM_UNIT_CLEAR" val="1"/>
  <p:tag name="KSO_WM_UNIT_LAYERLEVEL" val="1"/>
  <p:tag name="KSO_WM_UNIT_VALUE" val="26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b"/>
  <p:tag name="KSO_WM_UNIT_INDEX" val="1"/>
  <p:tag name="KSO_WM_UNIT_ID" val="custom160510_1*b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.xml><?xml version="1.0" encoding="utf-8"?>
<p:tagLst xmlns:p="http://schemas.openxmlformats.org/presentationml/2006/main">
  <p:tag name="KSO_WM_TEMPLATE_THUMBS_INDEX" val="1、5、9、12、16、22、25、26"/>
  <p:tag name="KSO_WM_TEMPLATE_CATEGORY" val="custom"/>
  <p:tag name="KSO_WM_TEMPLATE_INDEX" val="160510"/>
  <p:tag name="KSO_WM_TAG_VERSION" val="1.0"/>
  <p:tag name="KSO_WM_SLIDE_ID" val="custom160510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6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heme/theme1.xml><?xml version="1.0" encoding="utf-8"?>
<a:theme xmlns:a="http://schemas.openxmlformats.org/drawingml/2006/main" name="Office 主题">
  <a:themeElements>
    <a:clrScheme name="自定义 57">
      <a:dk1>
        <a:srgbClr val="3F3F3F"/>
      </a:dk1>
      <a:lt1>
        <a:srgbClr val="FFFFFF"/>
      </a:lt1>
      <a:dk2>
        <a:srgbClr val="3F3F3F"/>
      </a:dk2>
      <a:lt2>
        <a:srgbClr val="FFFFFF"/>
      </a:lt2>
      <a:accent1>
        <a:srgbClr val="C8DA2D"/>
      </a:accent1>
      <a:accent2>
        <a:srgbClr val="A0D07A"/>
      </a:accent2>
      <a:accent3>
        <a:srgbClr val="7FCBAD"/>
      </a:accent3>
      <a:accent4>
        <a:srgbClr val="4DC8EA"/>
      </a:accent4>
      <a:accent5>
        <a:srgbClr val="114B93"/>
      </a:accent5>
      <a:accent6>
        <a:srgbClr val="FFC000"/>
      </a:accent6>
      <a:hlink>
        <a:srgbClr val="0563C1"/>
      </a:hlink>
      <a:folHlink>
        <a:srgbClr val="954F72"/>
      </a:folHlink>
    </a:clrScheme>
    <a:fontScheme name="自定义 10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7</Words>
  <Application>WPS 演示</Application>
  <PresentationFormat>宽屏</PresentationFormat>
  <Paragraphs>20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9" baseType="lpstr">
      <vt:lpstr>Arial</vt:lpstr>
      <vt:lpstr>宋体</vt:lpstr>
      <vt:lpstr>Wingdings</vt:lpstr>
      <vt:lpstr>黑体</vt:lpstr>
      <vt:lpstr>微软雅黑</vt:lpstr>
      <vt:lpstr>Calibri</vt:lpstr>
      <vt:lpstr>Office 主题</vt:lpstr>
      <vt:lpstr>Visio.Drawing.11</vt:lpstr>
      <vt:lpstr>Visio.Drawing.11</vt:lpstr>
      <vt:lpstr>webservice开发实践</vt:lpstr>
      <vt:lpstr>WS风格</vt:lpstr>
      <vt:lpstr>PowerPoint 演示文稿</vt:lpstr>
      <vt:lpstr>PowerPoint 演示文稿</vt:lpstr>
      <vt:lpstr>RPC风格</vt:lpstr>
      <vt:lpstr>简要概述RPC风格</vt:lpstr>
      <vt:lpstr>PowerPoint 演示文稿</vt:lpstr>
      <vt:lpstr>实践</vt:lpstr>
      <vt:lpstr>程序流程图</vt:lpstr>
      <vt:lpstr>谢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1</cp:revision>
  <dcterms:created xsi:type="dcterms:W3CDTF">2017-07-09T10:04:00Z</dcterms:created>
  <dcterms:modified xsi:type="dcterms:W3CDTF">2017-07-11T14:0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